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C62EBD" w14:textId="1E02C444" w:rsidR="007360B2" w:rsidRPr="00A45016" w:rsidRDefault="007360B2" w:rsidP="007360B2">
      <w:pPr>
        <w:contextualSpacing/>
        <w:jc w:val="center"/>
        <w:rPr>
          <w:rFonts w:ascii="TH SarabunPSK" w:hAnsi="TH SarabunPSK" w:cs="TH SarabunPSK"/>
        </w:rPr>
      </w:pPr>
      <w:r w:rsidRPr="00A45016">
        <w:rPr>
          <w:rFonts w:ascii="TH SarabunPSK" w:hAnsi="TH SarabunPSK" w:cs="TH SarabunPSK"/>
          <w:noProof/>
        </w:rPr>
        <w:drawing>
          <wp:inline distT="0" distB="0" distL="0" distR="0" wp14:anchorId="5B9DDE99" wp14:editId="0FA23DFD">
            <wp:extent cx="835117" cy="1308104"/>
            <wp:effectExtent l="0" t="0" r="3175" b="635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7191" cy="1311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AD780C" w14:textId="5CBC21A8" w:rsidR="002A234B" w:rsidRPr="00A45016" w:rsidRDefault="00A45016" w:rsidP="00A45016">
      <w:pPr>
        <w:contextualSpacing/>
        <w:jc w:val="center"/>
        <w:rPr>
          <w:rFonts w:ascii="TH SarabunPSK" w:hAnsi="TH SarabunPSK" w:cs="TH SarabunPSK"/>
          <w:b/>
          <w:bCs/>
          <w:sz w:val="52"/>
          <w:szCs w:val="52"/>
        </w:rPr>
      </w:pPr>
      <w:r w:rsidRPr="00A45016">
        <w:rPr>
          <w:rFonts w:ascii="TH SarabunPSK" w:hAnsi="TH SarabunPSK" w:cs="TH SarabunPSK"/>
          <w:b/>
          <w:bCs/>
          <w:sz w:val="52"/>
          <w:szCs w:val="52"/>
        </w:rPr>
        <w:t>Thai rice</w:t>
      </w:r>
      <w:r w:rsidR="00B6043D">
        <w:rPr>
          <w:rFonts w:ascii="TH SarabunPSK" w:hAnsi="TH SarabunPSK" w:cs="TH SarabunPSK"/>
          <w:b/>
          <w:bCs/>
          <w:sz w:val="52"/>
          <w:szCs w:val="52"/>
        </w:rPr>
        <w:t xml:space="preserve"> </w:t>
      </w:r>
      <w:r w:rsidRPr="00A45016">
        <w:rPr>
          <w:rFonts w:ascii="TH SarabunPSK" w:hAnsi="TH SarabunPSK" w:cs="TH SarabunPSK"/>
          <w:b/>
          <w:bCs/>
          <w:sz w:val="52"/>
          <w:szCs w:val="52"/>
        </w:rPr>
        <w:t>project</w:t>
      </w:r>
    </w:p>
    <w:p w14:paraId="7E8E5AF3" w14:textId="67BDDF6A" w:rsidR="00AA532B" w:rsidRDefault="00AA532B" w:rsidP="002A234B">
      <w:pPr>
        <w:contextualSpacing/>
        <w:rPr>
          <w:rFonts w:ascii="TH SarabunPSK" w:hAnsi="TH SarabunPSK" w:cs="TH SarabunPSK"/>
          <w:b/>
          <w:bCs/>
          <w:sz w:val="40"/>
          <w:szCs w:val="40"/>
        </w:rPr>
      </w:pPr>
    </w:p>
    <w:p w14:paraId="7A30E302" w14:textId="77777777" w:rsidR="00A45016" w:rsidRPr="00A45016" w:rsidRDefault="00A45016" w:rsidP="002A234B">
      <w:pPr>
        <w:contextualSpacing/>
        <w:rPr>
          <w:rFonts w:ascii="TH SarabunPSK" w:hAnsi="TH SarabunPSK" w:cs="TH SarabunPSK"/>
          <w:b/>
          <w:bCs/>
          <w:sz w:val="40"/>
          <w:szCs w:val="40"/>
        </w:rPr>
      </w:pPr>
    </w:p>
    <w:p w14:paraId="0415846B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Presented</w:t>
      </w:r>
    </w:p>
    <w:p w14:paraId="4885A841" w14:textId="7E122E0A" w:rsidR="007360B2" w:rsidRPr="00A45016" w:rsidRDefault="00A45016" w:rsidP="003A152D">
      <w:pPr>
        <w:ind w:left="2160" w:firstLine="720"/>
        <w:contextualSpacing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/>
          <w:sz w:val="36"/>
          <w:szCs w:val="36"/>
        </w:rPr>
        <w:t xml:space="preserve">Asst. </w:t>
      </w:r>
      <w:r w:rsidR="007360B2" w:rsidRPr="00A45016">
        <w:rPr>
          <w:rFonts w:ascii="TH SarabunPSK" w:hAnsi="TH SarabunPSK" w:cs="TH SarabunPSK"/>
          <w:sz w:val="36"/>
          <w:szCs w:val="36"/>
        </w:rPr>
        <w:t xml:space="preserve">Dr. </w:t>
      </w:r>
      <w:r w:rsidRPr="00A45016">
        <w:rPr>
          <w:rFonts w:ascii="TH SarabunPSK" w:hAnsi="TH SarabunPSK" w:cs="TH SarabunPSK"/>
          <w:sz w:val="36"/>
          <w:szCs w:val="36"/>
        </w:rPr>
        <w:t>Suphakit Niwattanakul</w:t>
      </w:r>
    </w:p>
    <w:p w14:paraId="4A94A5F9" w14:textId="3DCBBDC1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</w:p>
    <w:p w14:paraId="6D3C357B" w14:textId="4081CD72" w:rsidR="00AA532B" w:rsidRDefault="00AA532B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4EB362DC" w14:textId="77777777" w:rsidR="00A45016" w:rsidRP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43B00B90" w14:textId="4B037E3B" w:rsidR="007360B2" w:rsidRPr="00A45016" w:rsidRDefault="00A15AFA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B</w:t>
      </w:r>
      <w:r w:rsidR="007360B2" w:rsidRPr="00A45016">
        <w:rPr>
          <w:rFonts w:ascii="TH SarabunPSK" w:hAnsi="TH SarabunPSK" w:cs="TH SarabunPSK"/>
          <w:b/>
          <w:bCs/>
          <w:sz w:val="36"/>
          <w:szCs w:val="36"/>
        </w:rPr>
        <w:t>y</w:t>
      </w:r>
    </w:p>
    <w:p w14:paraId="2ED010AF" w14:textId="18987C45" w:rsidR="005B7131" w:rsidRPr="00A45016" w:rsidRDefault="005B7131" w:rsidP="00A15AFA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iss CHANANTHON MUNSRIKAEW B6134198</w:t>
      </w:r>
    </w:p>
    <w:p w14:paraId="1978C42B" w14:textId="7E5C12BB" w:rsidR="005B7131" w:rsidRPr="00A45016" w:rsidRDefault="00A15AFA" w:rsidP="005B7131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r. PHARADORN BOONRUAM B6134228</w:t>
      </w:r>
    </w:p>
    <w:p w14:paraId="44F744CB" w14:textId="4F5746CA" w:rsidR="00A15AFA" w:rsidRPr="00A45016" w:rsidRDefault="00A15AFA" w:rsidP="00A15AFA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r. CHIDCHANSA WORACHIN B6137243</w:t>
      </w:r>
    </w:p>
    <w:p w14:paraId="4D583B85" w14:textId="50D3A0F4" w:rsidR="00AA532B" w:rsidRPr="00A45016" w:rsidRDefault="00AA532B" w:rsidP="00AA532B">
      <w:pPr>
        <w:ind w:left="1440" w:firstLine="720"/>
        <w:contextualSpacing/>
        <w:rPr>
          <w:rFonts w:ascii="TH SarabunPSK" w:hAnsi="TH SarabunPSK" w:cs="TH SarabunPSK"/>
          <w:sz w:val="36"/>
          <w:szCs w:val="36"/>
        </w:rPr>
      </w:pPr>
    </w:p>
    <w:p w14:paraId="61D27FFD" w14:textId="3CDEED43" w:rsidR="00AA532B" w:rsidRPr="00A45016" w:rsidRDefault="00AA532B" w:rsidP="00AA532B">
      <w:pPr>
        <w:ind w:left="1440" w:firstLine="720"/>
        <w:contextualSpacing/>
        <w:rPr>
          <w:rFonts w:ascii="TH SarabunPSK" w:hAnsi="TH SarabunPSK" w:cs="TH SarabunPSK"/>
          <w:sz w:val="36"/>
          <w:szCs w:val="36"/>
        </w:rPr>
      </w:pPr>
    </w:p>
    <w:p w14:paraId="36896AD1" w14:textId="52E46099" w:rsidR="00AA532B" w:rsidRDefault="00AA532B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1E5A9CC9" w14:textId="7A6E63EA" w:rsid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7FBFB9E" w14:textId="77777777" w:rsid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3220032" w14:textId="77777777" w:rsidR="00A45016" w:rsidRP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EF304C9" w14:textId="2144CECA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214</w:t>
      </w:r>
      <w:r w:rsidR="00A45016">
        <w:rPr>
          <w:rFonts w:ascii="TH SarabunPSK" w:hAnsi="TH SarabunPSK" w:cs="TH SarabunPSK"/>
          <w:b/>
          <w:bCs/>
          <w:sz w:val="36"/>
          <w:szCs w:val="36"/>
        </w:rPr>
        <w:t>331</w:t>
      </w:r>
      <w:r w:rsidRPr="00A45016">
        <w:rPr>
          <w:rFonts w:ascii="TH SarabunPSK" w:hAnsi="TH SarabunPSK" w:cs="TH SarabunPSK"/>
          <w:b/>
          <w:bCs/>
          <w:sz w:val="36"/>
          <w:szCs w:val="36"/>
        </w:rPr>
        <w:t xml:space="preserve"> - </w:t>
      </w:r>
      <w:r w:rsidR="00A45016" w:rsidRPr="00A45016">
        <w:rPr>
          <w:rFonts w:ascii="TH SarabunPSK" w:hAnsi="TH SarabunPSK" w:cs="TH SarabunPSK"/>
          <w:b/>
          <w:bCs/>
          <w:sz w:val="36"/>
          <w:szCs w:val="36"/>
        </w:rPr>
        <w:t>Semantic Web Development</w:t>
      </w:r>
    </w:p>
    <w:p w14:paraId="4C0B8DAD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Information Technology (Enterprise Software), Social Technology</w:t>
      </w:r>
    </w:p>
    <w:p w14:paraId="72470D05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Suranaree University of Technology</w:t>
      </w:r>
    </w:p>
    <w:p w14:paraId="3D2A54CA" w14:textId="5581EBCA" w:rsidR="00FF2E29" w:rsidRDefault="007360B2" w:rsidP="00DC274D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3 Trimester School years 2021</w:t>
      </w:r>
    </w:p>
    <w:p w14:paraId="23B778C9" w14:textId="33E6DAC3" w:rsidR="00A45016" w:rsidRDefault="00736730" w:rsidP="00736730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Class</w:t>
      </w:r>
    </w:p>
    <w:p w14:paraId="3A633FCF" w14:textId="5447CD38" w:rsidR="00925E72" w:rsidRPr="00736730" w:rsidRDefault="00925E72" w:rsidP="00925E72">
      <w:pPr>
        <w:pStyle w:val="a3"/>
        <w:jc w:val="center"/>
        <w:rPr>
          <w:rFonts w:ascii="TH SarabunPSK" w:hAnsi="TH SarabunPSK" w:cs="TH SarabunPSK"/>
          <w:sz w:val="32"/>
          <w:szCs w:val="32"/>
        </w:rPr>
      </w:pPr>
      <w:r>
        <w:object w:dxaOrig="15915" w:dyaOrig="5956" w14:anchorId="6887A9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7pt;height:163.15pt" o:ole="">
            <v:imagedata r:id="rId6" o:title=""/>
          </v:shape>
          <o:OLEObject Type="Embed" ProgID="Visio.Drawing.15" ShapeID="_x0000_i1025" DrawAspect="Content" ObjectID="_1685732535" r:id="rId7"/>
        </w:object>
      </w:r>
    </w:p>
    <w:p w14:paraId="3A4DFC88" w14:textId="77777777" w:rsidR="00925E72" w:rsidRPr="00925E72" w:rsidRDefault="00925E72" w:rsidP="00925E72">
      <w:pPr>
        <w:pStyle w:val="a3"/>
        <w:rPr>
          <w:rFonts w:ascii="TH SarabunPSK" w:hAnsi="TH SarabunPSK" w:cs="TH SarabunPSK"/>
          <w:sz w:val="32"/>
          <w:szCs w:val="32"/>
        </w:rPr>
      </w:pPr>
    </w:p>
    <w:p w14:paraId="37201A4E" w14:textId="6198B469" w:rsidR="00736730" w:rsidRDefault="00736730" w:rsidP="00736730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Data property</w:t>
      </w:r>
    </w:p>
    <w:tbl>
      <w:tblPr>
        <w:tblStyle w:val="a7"/>
        <w:tblW w:w="0" w:type="auto"/>
        <w:tblInd w:w="720" w:type="dxa"/>
        <w:tblLook w:val="04A0" w:firstRow="1" w:lastRow="0" w:firstColumn="1" w:lastColumn="0" w:noHBand="0" w:noVBand="1"/>
      </w:tblPr>
      <w:tblGrid>
        <w:gridCol w:w="551"/>
        <w:gridCol w:w="2977"/>
        <w:gridCol w:w="2456"/>
        <w:gridCol w:w="2312"/>
      </w:tblGrid>
      <w:tr w:rsidR="00A37009" w14:paraId="0F86616B" w14:textId="77777777" w:rsidTr="00A37009">
        <w:tc>
          <w:tcPr>
            <w:tcW w:w="551" w:type="dxa"/>
          </w:tcPr>
          <w:p w14:paraId="20C01936" w14:textId="597F97CC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977" w:type="dxa"/>
          </w:tcPr>
          <w:p w14:paraId="60E8BBF9" w14:textId="36A6E5B6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roperty</w:t>
            </w: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 Name</w:t>
            </w:r>
          </w:p>
        </w:tc>
        <w:tc>
          <w:tcPr>
            <w:tcW w:w="2456" w:type="dxa"/>
          </w:tcPr>
          <w:p w14:paraId="5B802B34" w14:textId="0EBDB037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omain</w:t>
            </w:r>
          </w:p>
        </w:tc>
        <w:tc>
          <w:tcPr>
            <w:tcW w:w="2312" w:type="dxa"/>
          </w:tcPr>
          <w:p w14:paraId="5F064B5F" w14:textId="1E1DF8E9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ange</w:t>
            </w:r>
          </w:p>
        </w:tc>
      </w:tr>
      <w:tr w:rsidR="00A37009" w14:paraId="4CBEA5A8" w14:textId="77777777" w:rsidTr="00A37009">
        <w:tc>
          <w:tcPr>
            <w:tcW w:w="551" w:type="dxa"/>
          </w:tcPr>
          <w:p w14:paraId="3AC06B18" w14:textId="3BC74E09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977" w:type="dxa"/>
          </w:tcPr>
          <w:p w14:paraId="3153FA8C" w14:textId="7A647577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hasImage</w:t>
            </w:r>
          </w:p>
        </w:tc>
        <w:tc>
          <w:tcPr>
            <w:tcW w:w="2456" w:type="dxa"/>
          </w:tcPr>
          <w:p w14:paraId="7DBF9AEE" w14:textId="6BDE4948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3AA7A701" w14:textId="37673715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A37009" w14:paraId="74E1BED8" w14:textId="77777777" w:rsidTr="00A37009">
        <w:tc>
          <w:tcPr>
            <w:tcW w:w="551" w:type="dxa"/>
          </w:tcPr>
          <w:p w14:paraId="660F2D23" w14:textId="28924991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977" w:type="dxa"/>
          </w:tcPr>
          <w:p w14:paraId="48E60522" w14:textId="6BA90C5E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hasInfo</w:t>
            </w:r>
          </w:p>
        </w:tc>
        <w:tc>
          <w:tcPr>
            <w:tcW w:w="2456" w:type="dxa"/>
          </w:tcPr>
          <w:p w14:paraId="3B5FC0CB" w14:textId="6D19AB01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Environtment</w:t>
            </w:r>
          </w:p>
        </w:tc>
        <w:tc>
          <w:tcPr>
            <w:tcW w:w="2312" w:type="dxa"/>
          </w:tcPr>
          <w:p w14:paraId="6374049C" w14:textId="7C769AB2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A37009" w14:paraId="58A1E316" w14:textId="77777777" w:rsidTr="00A37009">
        <w:tc>
          <w:tcPr>
            <w:tcW w:w="551" w:type="dxa"/>
          </w:tcPr>
          <w:p w14:paraId="0BCF6197" w14:textId="0CC22773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977" w:type="dxa"/>
          </w:tcPr>
          <w:p w14:paraId="13634D12" w14:textId="78F5C813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hasProduct</w:t>
            </w:r>
          </w:p>
        </w:tc>
        <w:tc>
          <w:tcPr>
            <w:tcW w:w="2456" w:type="dxa"/>
          </w:tcPr>
          <w:p w14:paraId="639074E4" w14:textId="2B0F287B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37E1485D" w14:textId="69937A02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</w:t>
            </w: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</w:tr>
      <w:tr w:rsidR="00A37009" w14:paraId="22DEBCBD" w14:textId="77777777" w:rsidTr="00A37009">
        <w:tc>
          <w:tcPr>
            <w:tcW w:w="551" w:type="dxa"/>
          </w:tcPr>
          <w:p w14:paraId="737E4B11" w14:textId="7206D190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977" w:type="dxa"/>
          </w:tcPr>
          <w:p w14:paraId="5591B1E3" w14:textId="2EB45610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PhysicalEngName</w:t>
            </w:r>
          </w:p>
        </w:tc>
        <w:tc>
          <w:tcPr>
            <w:tcW w:w="2456" w:type="dxa"/>
          </w:tcPr>
          <w:p w14:paraId="516224B6" w14:textId="2216862B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hysical</w:t>
            </w:r>
          </w:p>
        </w:tc>
        <w:tc>
          <w:tcPr>
            <w:tcW w:w="2312" w:type="dxa"/>
          </w:tcPr>
          <w:p w14:paraId="3D272C64" w14:textId="5525F69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A37009" w14:paraId="39FC9545" w14:textId="77777777" w:rsidTr="00A37009">
        <w:tc>
          <w:tcPr>
            <w:tcW w:w="551" w:type="dxa"/>
          </w:tcPr>
          <w:p w14:paraId="1E5EE201" w14:textId="59BCA0C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977" w:type="dxa"/>
          </w:tcPr>
          <w:p w14:paraId="55FB7247" w14:textId="0EFCD3D4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PhysicalThaiName</w:t>
            </w:r>
          </w:p>
        </w:tc>
        <w:tc>
          <w:tcPr>
            <w:tcW w:w="2456" w:type="dxa"/>
          </w:tcPr>
          <w:p w14:paraId="2A5C02E8" w14:textId="040D2FF6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hysical</w:t>
            </w:r>
          </w:p>
        </w:tc>
        <w:tc>
          <w:tcPr>
            <w:tcW w:w="2312" w:type="dxa"/>
          </w:tcPr>
          <w:p w14:paraId="26E85473" w14:textId="6F0CB159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A37009" w14:paraId="6BAB7F49" w14:textId="77777777" w:rsidTr="00A37009">
        <w:tc>
          <w:tcPr>
            <w:tcW w:w="551" w:type="dxa"/>
          </w:tcPr>
          <w:p w14:paraId="5F2CF9D0" w14:textId="08F5AA11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977" w:type="dxa"/>
          </w:tcPr>
          <w:p w14:paraId="29F75B93" w14:textId="7BFCC7A0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AdvantageEngName</w:t>
            </w:r>
          </w:p>
        </w:tc>
        <w:tc>
          <w:tcPr>
            <w:tcW w:w="2456" w:type="dxa"/>
          </w:tcPr>
          <w:p w14:paraId="1180D246" w14:textId="128E425A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  <w:tc>
          <w:tcPr>
            <w:tcW w:w="2312" w:type="dxa"/>
          </w:tcPr>
          <w:p w14:paraId="160F7FEE" w14:textId="54FC8C28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A37009" w14:paraId="0C66A085" w14:textId="77777777" w:rsidTr="00A37009">
        <w:tc>
          <w:tcPr>
            <w:tcW w:w="551" w:type="dxa"/>
          </w:tcPr>
          <w:p w14:paraId="39E81CFA" w14:textId="76942CB7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977" w:type="dxa"/>
          </w:tcPr>
          <w:p w14:paraId="2D3F0BB5" w14:textId="4D55E75A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AdvantageThaiName</w:t>
            </w:r>
          </w:p>
        </w:tc>
        <w:tc>
          <w:tcPr>
            <w:tcW w:w="2456" w:type="dxa"/>
          </w:tcPr>
          <w:p w14:paraId="66B0DFB7" w14:textId="61FF4832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  <w:tc>
          <w:tcPr>
            <w:tcW w:w="2312" w:type="dxa"/>
          </w:tcPr>
          <w:p w14:paraId="2A835BD4" w14:textId="7799B8D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A37009" w14:paraId="25259BD0" w14:textId="77777777" w:rsidTr="00A37009">
        <w:tc>
          <w:tcPr>
            <w:tcW w:w="551" w:type="dxa"/>
          </w:tcPr>
          <w:p w14:paraId="2A06AA49" w14:textId="0D9E8EF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977" w:type="dxa"/>
          </w:tcPr>
          <w:p w14:paraId="5828D340" w14:textId="5413AFBE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AttributeEngName</w:t>
            </w:r>
          </w:p>
        </w:tc>
        <w:tc>
          <w:tcPr>
            <w:tcW w:w="2456" w:type="dxa"/>
          </w:tcPr>
          <w:p w14:paraId="313D1C49" w14:textId="00BF4C6B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312" w:type="dxa"/>
          </w:tcPr>
          <w:p w14:paraId="1072F4CA" w14:textId="5F55EA6C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62A50" w14:paraId="62DA1B24" w14:textId="77777777" w:rsidTr="00A37009">
        <w:tc>
          <w:tcPr>
            <w:tcW w:w="551" w:type="dxa"/>
          </w:tcPr>
          <w:p w14:paraId="3B199B5D" w14:textId="329BC914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977" w:type="dxa"/>
          </w:tcPr>
          <w:p w14:paraId="2ED73768" w14:textId="2F5879C5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AttributeThaiName</w:t>
            </w:r>
          </w:p>
        </w:tc>
        <w:tc>
          <w:tcPr>
            <w:tcW w:w="2456" w:type="dxa"/>
          </w:tcPr>
          <w:p w14:paraId="11755724" w14:textId="022715B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312" w:type="dxa"/>
          </w:tcPr>
          <w:p w14:paraId="5D9CC90F" w14:textId="7E0F200D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62A50" w14:paraId="7D93D097" w14:textId="77777777" w:rsidTr="00A37009">
        <w:tc>
          <w:tcPr>
            <w:tcW w:w="551" w:type="dxa"/>
          </w:tcPr>
          <w:p w14:paraId="5469834C" w14:textId="2ABB7BD1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977" w:type="dxa"/>
          </w:tcPr>
          <w:p w14:paraId="6EDED100" w14:textId="05EDB8D8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EngName</w:t>
            </w:r>
          </w:p>
        </w:tc>
        <w:tc>
          <w:tcPr>
            <w:tcW w:w="2456" w:type="dxa"/>
          </w:tcPr>
          <w:p w14:paraId="7504D765" w14:textId="1269A545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55C83B32" w14:textId="6D6F2D47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62A50" w14:paraId="04553FFA" w14:textId="77777777" w:rsidTr="00A37009">
        <w:tc>
          <w:tcPr>
            <w:tcW w:w="551" w:type="dxa"/>
          </w:tcPr>
          <w:p w14:paraId="71C04161" w14:textId="459D32AE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2977" w:type="dxa"/>
          </w:tcPr>
          <w:p w14:paraId="77991355" w14:textId="12203A0A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ThaiName</w:t>
            </w:r>
          </w:p>
        </w:tc>
        <w:tc>
          <w:tcPr>
            <w:tcW w:w="2456" w:type="dxa"/>
          </w:tcPr>
          <w:p w14:paraId="46878FB3" w14:textId="77CAC140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59A0AE8D" w14:textId="3864BC3F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62A50" w14:paraId="1FEB09B2" w14:textId="77777777" w:rsidTr="00A37009">
        <w:tc>
          <w:tcPr>
            <w:tcW w:w="551" w:type="dxa"/>
          </w:tcPr>
          <w:p w14:paraId="2519C96C" w14:textId="21051741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2977" w:type="dxa"/>
          </w:tcPr>
          <w:p w14:paraId="6950F652" w14:textId="76D7EEB5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aceLand</w:t>
            </w:r>
            <w:r w:rsidR="00F43924">
              <w:rPr>
                <w:rFonts w:ascii="TH SarabunPSK" w:hAnsi="TH SarabunPSK" w:cs="TH SarabunPSK"/>
                <w:sz w:val="32"/>
                <w:szCs w:val="32"/>
              </w:rPr>
              <w:t>Race</w:t>
            </w:r>
            <w:r>
              <w:rPr>
                <w:rFonts w:ascii="TH SarabunPSK" w:hAnsi="TH SarabunPSK" w:cs="TH SarabunPSK"/>
                <w:sz w:val="32"/>
                <w:szCs w:val="32"/>
              </w:rPr>
              <w:t>Eng</w:t>
            </w:r>
          </w:p>
        </w:tc>
        <w:tc>
          <w:tcPr>
            <w:tcW w:w="2456" w:type="dxa"/>
          </w:tcPr>
          <w:p w14:paraId="62068992" w14:textId="2225BE7A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  <w:tc>
          <w:tcPr>
            <w:tcW w:w="2312" w:type="dxa"/>
          </w:tcPr>
          <w:p w14:paraId="2FD88174" w14:textId="16FBCD87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62A50" w14:paraId="00230D2C" w14:textId="77777777" w:rsidTr="00A37009">
        <w:tc>
          <w:tcPr>
            <w:tcW w:w="551" w:type="dxa"/>
          </w:tcPr>
          <w:p w14:paraId="46A15575" w14:textId="7D1917C5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3</w:t>
            </w:r>
          </w:p>
        </w:tc>
        <w:tc>
          <w:tcPr>
            <w:tcW w:w="2977" w:type="dxa"/>
          </w:tcPr>
          <w:p w14:paraId="365837CE" w14:textId="2B1ECC46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aceLand</w:t>
            </w:r>
            <w:r w:rsidR="00F43924">
              <w:rPr>
                <w:rFonts w:ascii="TH SarabunPSK" w:hAnsi="TH SarabunPSK" w:cs="TH SarabunPSK"/>
                <w:sz w:val="32"/>
                <w:szCs w:val="32"/>
              </w:rPr>
              <w:t>Race</w:t>
            </w:r>
            <w:r>
              <w:rPr>
                <w:rFonts w:ascii="TH SarabunPSK" w:hAnsi="TH SarabunPSK" w:cs="TH SarabunPSK"/>
                <w:sz w:val="32"/>
                <w:szCs w:val="32"/>
              </w:rPr>
              <w:t>Thai</w:t>
            </w:r>
          </w:p>
        </w:tc>
        <w:tc>
          <w:tcPr>
            <w:tcW w:w="2456" w:type="dxa"/>
          </w:tcPr>
          <w:p w14:paraId="7161AC8E" w14:textId="4DFF1FE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  <w:tc>
          <w:tcPr>
            <w:tcW w:w="2312" w:type="dxa"/>
          </w:tcPr>
          <w:p w14:paraId="4B25B1CE" w14:textId="4F7846E4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62A50" w14:paraId="0B800ECB" w14:textId="77777777" w:rsidTr="00A37009">
        <w:tc>
          <w:tcPr>
            <w:tcW w:w="551" w:type="dxa"/>
          </w:tcPr>
          <w:p w14:paraId="57329590" w14:textId="668DA29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4</w:t>
            </w:r>
          </w:p>
        </w:tc>
        <w:tc>
          <w:tcPr>
            <w:tcW w:w="2977" w:type="dxa"/>
          </w:tcPr>
          <w:p w14:paraId="4AA09AC4" w14:textId="063CB01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TypeEngName</w:t>
            </w:r>
          </w:p>
        </w:tc>
        <w:tc>
          <w:tcPr>
            <w:tcW w:w="2456" w:type="dxa"/>
          </w:tcPr>
          <w:p w14:paraId="0E5E28CC" w14:textId="2A2EB55F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</w:p>
        </w:tc>
        <w:tc>
          <w:tcPr>
            <w:tcW w:w="2312" w:type="dxa"/>
          </w:tcPr>
          <w:p w14:paraId="4D4FDA8C" w14:textId="1B472580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62A50" w14:paraId="7B15C05C" w14:textId="77777777" w:rsidTr="00A37009">
        <w:tc>
          <w:tcPr>
            <w:tcW w:w="551" w:type="dxa"/>
          </w:tcPr>
          <w:p w14:paraId="21CA8051" w14:textId="59B27176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2977" w:type="dxa"/>
          </w:tcPr>
          <w:p w14:paraId="70A9668F" w14:textId="7881843A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sRiceTypeThaiName</w:t>
            </w:r>
          </w:p>
        </w:tc>
        <w:tc>
          <w:tcPr>
            <w:tcW w:w="2456" w:type="dxa"/>
          </w:tcPr>
          <w:p w14:paraId="2DD07290" w14:textId="486DC182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</w:p>
        </w:tc>
        <w:tc>
          <w:tcPr>
            <w:tcW w:w="2312" w:type="dxa"/>
          </w:tcPr>
          <w:p w14:paraId="30C7C678" w14:textId="35A585B3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43924" w14:paraId="069FE4DD" w14:textId="77777777" w:rsidTr="00A37009">
        <w:tc>
          <w:tcPr>
            <w:tcW w:w="551" w:type="dxa"/>
          </w:tcPr>
          <w:p w14:paraId="561A76F3" w14:textId="151AB5F8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6</w:t>
            </w:r>
          </w:p>
        </w:tc>
        <w:tc>
          <w:tcPr>
            <w:tcW w:w="2977" w:type="dxa"/>
          </w:tcPr>
          <w:p w14:paraId="50522783" w14:textId="493DB5B3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RegionThaiName</w:t>
            </w:r>
          </w:p>
        </w:tc>
        <w:tc>
          <w:tcPr>
            <w:tcW w:w="2456" w:type="dxa"/>
          </w:tcPr>
          <w:p w14:paraId="7AC2A141" w14:textId="77777777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312" w:type="dxa"/>
          </w:tcPr>
          <w:p w14:paraId="17B1448F" w14:textId="4E00FD8C" w:rsidR="00F43924" w:rsidRPr="00A37009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43924" w14:paraId="67BD1DF2" w14:textId="77777777" w:rsidTr="00A37009">
        <w:tc>
          <w:tcPr>
            <w:tcW w:w="551" w:type="dxa"/>
          </w:tcPr>
          <w:p w14:paraId="22B6DAF5" w14:textId="3A1F7C43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7</w:t>
            </w:r>
          </w:p>
        </w:tc>
        <w:tc>
          <w:tcPr>
            <w:tcW w:w="2977" w:type="dxa"/>
          </w:tcPr>
          <w:p w14:paraId="5BFA9AFB" w14:textId="78B83D2A" w:rsidR="00F43924" w:rsidRP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RegionEngName</w:t>
            </w:r>
          </w:p>
        </w:tc>
        <w:tc>
          <w:tcPr>
            <w:tcW w:w="2456" w:type="dxa"/>
          </w:tcPr>
          <w:p w14:paraId="38186EF1" w14:textId="77777777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312" w:type="dxa"/>
          </w:tcPr>
          <w:p w14:paraId="1C64F2A3" w14:textId="170BCAF7" w:rsidR="00F43924" w:rsidRPr="00A37009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43924" w14:paraId="61B8D67A" w14:textId="77777777" w:rsidTr="00A37009">
        <w:tc>
          <w:tcPr>
            <w:tcW w:w="551" w:type="dxa"/>
          </w:tcPr>
          <w:p w14:paraId="52ACAF6E" w14:textId="39CC5110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8</w:t>
            </w:r>
          </w:p>
        </w:tc>
        <w:tc>
          <w:tcPr>
            <w:tcW w:w="2977" w:type="dxa"/>
          </w:tcPr>
          <w:p w14:paraId="45D2E56E" w14:textId="066D8D52" w:rsidR="00F43924" w:rsidRP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EnvironmentThaiName</w:t>
            </w:r>
          </w:p>
        </w:tc>
        <w:tc>
          <w:tcPr>
            <w:tcW w:w="2456" w:type="dxa"/>
          </w:tcPr>
          <w:p w14:paraId="46B877F7" w14:textId="77777777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312" w:type="dxa"/>
          </w:tcPr>
          <w:p w14:paraId="2DDF11C1" w14:textId="3A7616CF" w:rsidR="00F43924" w:rsidRPr="00A37009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  <w:tr w:rsidR="00F43924" w14:paraId="3B518746" w14:textId="77777777" w:rsidTr="00A37009">
        <w:tc>
          <w:tcPr>
            <w:tcW w:w="551" w:type="dxa"/>
          </w:tcPr>
          <w:p w14:paraId="494854B4" w14:textId="58067996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9</w:t>
            </w:r>
          </w:p>
        </w:tc>
        <w:tc>
          <w:tcPr>
            <w:tcW w:w="2977" w:type="dxa"/>
          </w:tcPr>
          <w:p w14:paraId="76E65128" w14:textId="5D34D811" w:rsidR="00F43924" w:rsidRP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F43924">
              <w:rPr>
                <w:rFonts w:ascii="TH SarabunPSK" w:hAnsi="TH SarabunPSK" w:cs="TH SarabunPSK"/>
                <w:sz w:val="32"/>
                <w:szCs w:val="32"/>
              </w:rPr>
              <w:t>isRiceEnvironmentEngName</w:t>
            </w:r>
          </w:p>
        </w:tc>
        <w:tc>
          <w:tcPr>
            <w:tcW w:w="2456" w:type="dxa"/>
          </w:tcPr>
          <w:p w14:paraId="7CC46E94" w14:textId="77777777" w:rsidR="00F43924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2312" w:type="dxa"/>
          </w:tcPr>
          <w:p w14:paraId="16D31822" w14:textId="5F55DC10" w:rsidR="00F43924" w:rsidRPr="00A37009" w:rsidRDefault="00F43924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</w:p>
        </w:tc>
      </w:tr>
    </w:tbl>
    <w:p w14:paraId="5E517D73" w14:textId="77777777" w:rsidR="00736730" w:rsidRPr="00736730" w:rsidRDefault="00736730" w:rsidP="00736730">
      <w:pPr>
        <w:pStyle w:val="a3"/>
        <w:rPr>
          <w:rFonts w:ascii="TH SarabunPSK" w:hAnsi="TH SarabunPSK" w:cs="TH SarabunPSK"/>
          <w:sz w:val="32"/>
          <w:szCs w:val="32"/>
        </w:rPr>
      </w:pPr>
    </w:p>
    <w:p w14:paraId="49638A44" w14:textId="08377938" w:rsidR="00736730" w:rsidRDefault="00736730" w:rsidP="00736730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Object property</w:t>
      </w:r>
    </w:p>
    <w:tbl>
      <w:tblPr>
        <w:tblStyle w:val="a7"/>
        <w:tblW w:w="0" w:type="auto"/>
        <w:tblInd w:w="720" w:type="dxa"/>
        <w:tblLook w:val="04A0" w:firstRow="1" w:lastRow="0" w:firstColumn="1" w:lastColumn="0" w:noHBand="0" w:noVBand="1"/>
      </w:tblPr>
      <w:tblGrid>
        <w:gridCol w:w="551"/>
        <w:gridCol w:w="2977"/>
        <w:gridCol w:w="2668"/>
        <w:gridCol w:w="2100"/>
      </w:tblGrid>
      <w:tr w:rsidR="00224EE5" w:rsidRPr="00224EE5" w14:paraId="788BCE3C" w14:textId="77777777" w:rsidTr="00224EE5">
        <w:tc>
          <w:tcPr>
            <w:tcW w:w="551" w:type="dxa"/>
          </w:tcPr>
          <w:p w14:paraId="74FCDE1D" w14:textId="3BEA754F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977" w:type="dxa"/>
          </w:tcPr>
          <w:p w14:paraId="41F4A808" w14:textId="30C79DC8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Object Name</w:t>
            </w:r>
          </w:p>
        </w:tc>
        <w:tc>
          <w:tcPr>
            <w:tcW w:w="2668" w:type="dxa"/>
          </w:tcPr>
          <w:p w14:paraId="61DF0981" w14:textId="42FA4B00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omain</w:t>
            </w:r>
          </w:p>
        </w:tc>
        <w:tc>
          <w:tcPr>
            <w:tcW w:w="2100" w:type="dxa"/>
          </w:tcPr>
          <w:p w14:paraId="447C8875" w14:textId="2425811C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ange</w:t>
            </w:r>
          </w:p>
        </w:tc>
      </w:tr>
      <w:tr w:rsidR="00224EE5" w:rsidRPr="00224EE5" w14:paraId="35167B83" w14:textId="77777777" w:rsidTr="00224EE5">
        <w:tc>
          <w:tcPr>
            <w:tcW w:w="551" w:type="dxa"/>
          </w:tcPr>
          <w:p w14:paraId="30CB20D7" w14:textId="2CA3373C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977" w:type="dxa"/>
          </w:tcPr>
          <w:p w14:paraId="2673DCEB" w14:textId="367891E2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Advantage</w:t>
            </w:r>
          </w:p>
        </w:tc>
        <w:tc>
          <w:tcPr>
            <w:tcW w:w="2668" w:type="dxa"/>
          </w:tcPr>
          <w:p w14:paraId="45EEE66F" w14:textId="2FC56A92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790AF99A" w14:textId="1ACFAF6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</w:tr>
      <w:tr w:rsidR="00224EE5" w:rsidRPr="00224EE5" w14:paraId="1D9BC3C5" w14:textId="77777777" w:rsidTr="00224EE5">
        <w:tc>
          <w:tcPr>
            <w:tcW w:w="551" w:type="dxa"/>
          </w:tcPr>
          <w:p w14:paraId="4CB77630" w14:textId="2C883D1C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977" w:type="dxa"/>
          </w:tcPr>
          <w:p w14:paraId="3A8D2017" w14:textId="05A1236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Attribute</w:t>
            </w:r>
          </w:p>
        </w:tc>
        <w:tc>
          <w:tcPr>
            <w:tcW w:w="2668" w:type="dxa"/>
          </w:tcPr>
          <w:p w14:paraId="5314E17B" w14:textId="63D1091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631AFE54" w14:textId="7F03F6E5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</w:tr>
      <w:tr w:rsidR="00224EE5" w:rsidRPr="00224EE5" w14:paraId="1629631E" w14:textId="77777777" w:rsidTr="00224EE5">
        <w:tc>
          <w:tcPr>
            <w:tcW w:w="551" w:type="dxa"/>
          </w:tcPr>
          <w:p w14:paraId="2250A44C" w14:textId="5623AC78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977" w:type="dxa"/>
          </w:tcPr>
          <w:p w14:paraId="7BB21B94" w14:textId="6D7688C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Ecosystem</w:t>
            </w:r>
          </w:p>
        </w:tc>
        <w:tc>
          <w:tcPr>
            <w:tcW w:w="2668" w:type="dxa"/>
          </w:tcPr>
          <w:p w14:paraId="7AD8F3C0" w14:textId="2CC0505D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100" w:type="dxa"/>
          </w:tcPr>
          <w:p w14:paraId="700BF7AC" w14:textId="354C604B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Ecosystem</w:t>
            </w:r>
          </w:p>
        </w:tc>
      </w:tr>
      <w:tr w:rsidR="00224EE5" w:rsidRPr="00224EE5" w14:paraId="6C5A1109" w14:textId="77777777" w:rsidTr="00224EE5">
        <w:tc>
          <w:tcPr>
            <w:tcW w:w="551" w:type="dxa"/>
          </w:tcPr>
          <w:p w14:paraId="5D7F7293" w14:textId="4E16FE4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977" w:type="dxa"/>
          </w:tcPr>
          <w:p w14:paraId="4CCC4373" w14:textId="03EB7581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Landrace</w:t>
            </w:r>
          </w:p>
        </w:tc>
        <w:tc>
          <w:tcPr>
            <w:tcW w:w="2668" w:type="dxa"/>
          </w:tcPr>
          <w:p w14:paraId="53446C8A" w14:textId="74EEECA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0304DB34" w14:textId="526D4E1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</w:tr>
      <w:tr w:rsidR="00224EE5" w:rsidRPr="00224EE5" w14:paraId="7F343FF3" w14:textId="77777777" w:rsidTr="00224EE5">
        <w:tc>
          <w:tcPr>
            <w:tcW w:w="551" w:type="dxa"/>
          </w:tcPr>
          <w:p w14:paraId="35E332D9" w14:textId="465938C5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977" w:type="dxa"/>
          </w:tcPr>
          <w:p w14:paraId="564C7A7C" w14:textId="034A65D0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Leaf</w:t>
            </w:r>
          </w:p>
        </w:tc>
        <w:tc>
          <w:tcPr>
            <w:tcW w:w="2668" w:type="dxa"/>
          </w:tcPr>
          <w:p w14:paraId="4F03CD53" w14:textId="56676465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5FE8C0AB" w14:textId="2CBA9B33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eaf</w:t>
            </w:r>
          </w:p>
        </w:tc>
      </w:tr>
      <w:tr w:rsidR="00224EE5" w:rsidRPr="00224EE5" w14:paraId="35D9BBD6" w14:textId="77777777" w:rsidTr="00224EE5">
        <w:tc>
          <w:tcPr>
            <w:tcW w:w="551" w:type="dxa"/>
          </w:tcPr>
          <w:p w14:paraId="0CDFA2D2" w14:textId="0DE0B10C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977" w:type="dxa"/>
          </w:tcPr>
          <w:p w14:paraId="128659B2" w14:textId="76EAC14B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Region</w:t>
            </w:r>
          </w:p>
        </w:tc>
        <w:tc>
          <w:tcPr>
            <w:tcW w:w="2668" w:type="dxa"/>
          </w:tcPr>
          <w:p w14:paraId="472BC46D" w14:textId="08AFD313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751B5D5D" w14:textId="3B0DB2A2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gion</w:t>
            </w:r>
          </w:p>
        </w:tc>
      </w:tr>
      <w:tr w:rsidR="00224EE5" w:rsidRPr="00224EE5" w14:paraId="05CE687A" w14:textId="77777777" w:rsidTr="00224EE5">
        <w:tc>
          <w:tcPr>
            <w:tcW w:w="551" w:type="dxa"/>
          </w:tcPr>
          <w:p w14:paraId="1B80509F" w14:textId="178AC15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977" w:type="dxa"/>
          </w:tcPr>
          <w:p w14:paraId="7D07CEBD" w14:textId="1F6A685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Respond</w:t>
            </w:r>
          </w:p>
        </w:tc>
        <w:tc>
          <w:tcPr>
            <w:tcW w:w="2668" w:type="dxa"/>
          </w:tcPr>
          <w:p w14:paraId="2F932C3C" w14:textId="286D53B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100" w:type="dxa"/>
          </w:tcPr>
          <w:p w14:paraId="3C14D223" w14:textId="4E271B9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spond</w:t>
            </w:r>
          </w:p>
        </w:tc>
      </w:tr>
      <w:tr w:rsidR="00224EE5" w:rsidRPr="00224EE5" w14:paraId="5BDC5CC7" w14:textId="77777777" w:rsidTr="00224EE5">
        <w:tc>
          <w:tcPr>
            <w:tcW w:w="551" w:type="dxa"/>
          </w:tcPr>
          <w:p w14:paraId="678CC150" w14:textId="4D59DB6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977" w:type="dxa"/>
          </w:tcPr>
          <w:p w14:paraId="5A8AC90A" w14:textId="7FAE02B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Seed</w:t>
            </w:r>
          </w:p>
        </w:tc>
        <w:tc>
          <w:tcPr>
            <w:tcW w:w="2668" w:type="dxa"/>
          </w:tcPr>
          <w:p w14:paraId="194F71BB" w14:textId="74804BA9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17CAD865" w14:textId="53FB4EF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eed</w:t>
            </w:r>
          </w:p>
        </w:tc>
      </w:tr>
      <w:tr w:rsidR="00224EE5" w:rsidRPr="00224EE5" w14:paraId="320779C2" w14:textId="77777777" w:rsidTr="00224EE5">
        <w:tc>
          <w:tcPr>
            <w:tcW w:w="551" w:type="dxa"/>
          </w:tcPr>
          <w:p w14:paraId="5A89701F" w14:textId="6B113A7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977" w:type="dxa"/>
          </w:tcPr>
          <w:p w14:paraId="2FE02013" w14:textId="61A80D4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Stem</w:t>
            </w:r>
          </w:p>
        </w:tc>
        <w:tc>
          <w:tcPr>
            <w:tcW w:w="2668" w:type="dxa"/>
          </w:tcPr>
          <w:p w14:paraId="443B5451" w14:textId="7359BB4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331E71FB" w14:textId="3D1B8FB0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tem</w:t>
            </w:r>
          </w:p>
        </w:tc>
      </w:tr>
      <w:tr w:rsidR="00224EE5" w:rsidRPr="00224EE5" w14:paraId="346E5B07" w14:textId="77777777" w:rsidTr="00224EE5">
        <w:tc>
          <w:tcPr>
            <w:tcW w:w="551" w:type="dxa"/>
          </w:tcPr>
          <w:p w14:paraId="04A86093" w14:textId="07AD8773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977" w:type="dxa"/>
          </w:tcPr>
          <w:p w14:paraId="4A8DA12C" w14:textId="3DE88785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beType</w:t>
            </w:r>
          </w:p>
        </w:tc>
        <w:tc>
          <w:tcPr>
            <w:tcW w:w="2668" w:type="dxa"/>
          </w:tcPr>
          <w:p w14:paraId="366CF08C" w14:textId="2755EB63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0C55035A" w14:textId="09C68545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</w:p>
        </w:tc>
      </w:tr>
    </w:tbl>
    <w:p w14:paraId="53320B9F" w14:textId="456207E3" w:rsidR="00224EE5" w:rsidRDefault="00224EE5" w:rsidP="00224EE5">
      <w:pPr>
        <w:pStyle w:val="a3"/>
        <w:rPr>
          <w:rFonts w:ascii="TH SarabunPSK" w:hAnsi="TH SarabunPSK" w:cs="TH SarabunPSK"/>
          <w:sz w:val="32"/>
          <w:szCs w:val="32"/>
        </w:rPr>
      </w:pPr>
    </w:p>
    <w:p w14:paraId="362FB1A1" w14:textId="20F55E81" w:rsidR="00F64293" w:rsidRPr="00E15B9F" w:rsidRDefault="00DF37A5" w:rsidP="00E15B9F">
      <w:pPr>
        <w:pStyle w:val="a3"/>
        <w:numPr>
          <w:ilvl w:val="0"/>
          <w:numId w:val="3"/>
        </w:numPr>
        <w:rPr>
          <w:rFonts w:ascii="TH SarabunPSK" w:hAnsi="TH SarabunPSK" w:cs="TH SarabunPSK"/>
          <w:b/>
          <w:bCs/>
          <w:sz w:val="32"/>
          <w:szCs w:val="32"/>
        </w:rPr>
      </w:pPr>
      <w:r w:rsidRPr="00DF37A5">
        <w:rPr>
          <w:rFonts w:ascii="TH SarabunPSK" w:hAnsi="TH SarabunPSK" w:cs="TH SarabunPSK"/>
          <w:b/>
          <w:bCs/>
          <w:sz w:val="32"/>
          <w:szCs w:val="32"/>
        </w:rPr>
        <w:t xml:space="preserve">SPARQL </w:t>
      </w:r>
      <w:r w:rsidRPr="00DF37A5">
        <w:rPr>
          <w:rFonts w:ascii="TH SarabunPSK" w:hAnsi="TH SarabunPSK" w:cs="TH SarabunPSK"/>
          <w:b/>
          <w:bCs/>
          <w:sz w:val="32"/>
          <w:szCs w:val="32"/>
          <w:cs/>
        </w:rPr>
        <w:t xml:space="preserve">และ/หรือ </w:t>
      </w:r>
      <w:r w:rsidRPr="00DF37A5">
        <w:rPr>
          <w:rFonts w:ascii="TH SarabunPSK" w:hAnsi="TH SarabunPSK" w:cs="TH SarabunPSK"/>
          <w:b/>
          <w:bCs/>
          <w:sz w:val="32"/>
          <w:szCs w:val="32"/>
        </w:rPr>
        <w:t>SQWRL</w:t>
      </w:r>
    </w:p>
    <w:p w14:paraId="2915A4B4" w14:textId="2A339AA8" w:rsidR="00547954" w:rsidRDefault="005D4177" w:rsidP="00547954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 w:rsidRPr="005D4177">
        <w:rPr>
          <w:rFonts w:ascii="TH SarabunPSK" w:hAnsi="TH SarabunPSK" w:cs="TH SarabunPSK"/>
          <w:sz w:val="32"/>
          <w:szCs w:val="32"/>
        </w:rPr>
        <w:t>SQWRL</w:t>
      </w:r>
      <w:r>
        <w:rPr>
          <w:rFonts w:ascii="TH SarabunPSK" w:hAnsi="TH SarabunPSK" w:cs="TH SarabunPSK"/>
          <w:sz w:val="32"/>
          <w:szCs w:val="32"/>
        </w:rPr>
        <w:t xml:space="preserve"> - </w:t>
      </w:r>
      <w:r w:rsidR="00547954">
        <w:rPr>
          <w:rFonts w:ascii="TH SarabunPSK" w:hAnsi="TH SarabunPSK" w:cs="TH SarabunPSK" w:hint="cs"/>
          <w:sz w:val="32"/>
          <w:szCs w:val="32"/>
          <w:cs/>
        </w:rPr>
        <w:t>จำนวนพันธุ์ข้าวทั้งหมด</w:t>
      </w:r>
    </w:p>
    <w:p w14:paraId="4A138220" w14:textId="4166921A" w:rsidR="00547954" w:rsidRDefault="00547954" w:rsidP="00547954">
      <w:pPr>
        <w:pStyle w:val="a3"/>
        <w:numPr>
          <w:ilvl w:val="2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ThaiRice</w:t>
      </w:r>
      <w:r w:rsidRPr="00547954">
        <w:rPr>
          <w:rFonts w:ascii="TH SarabunPSK" w:hAnsi="TH SarabunPSK" w:cs="TH SarabunPSK"/>
          <w:sz w:val="32"/>
          <w:szCs w:val="32"/>
        </w:rPr>
        <w:t>(?s) -&gt; sqwrl:count(?s)</w:t>
      </w:r>
    </w:p>
    <w:p w14:paraId="797E4EC6" w14:textId="5BA2C4BE" w:rsidR="00547954" w:rsidRDefault="005D4177" w:rsidP="00547954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 w:rsidRPr="005D4177">
        <w:rPr>
          <w:rFonts w:ascii="TH SarabunPSK" w:hAnsi="TH SarabunPSK" w:cs="TH SarabunPSK"/>
          <w:sz w:val="32"/>
          <w:szCs w:val="32"/>
        </w:rPr>
        <w:t>SQWRL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- </w:t>
      </w:r>
      <w:r w:rsidR="00547954">
        <w:rPr>
          <w:rFonts w:ascii="TH SarabunPSK" w:hAnsi="TH SarabunPSK" w:cs="TH SarabunPSK" w:hint="cs"/>
          <w:sz w:val="32"/>
          <w:szCs w:val="32"/>
          <w:cs/>
        </w:rPr>
        <w:t>สภาพแวดล้อมแต่ละแบบ</w:t>
      </w:r>
      <w:r w:rsidR="00547954" w:rsidRPr="00547954">
        <w:rPr>
          <w:rFonts w:ascii="TH SarabunPSK" w:hAnsi="TH SarabunPSK" w:cs="TH SarabunPSK"/>
          <w:sz w:val="32"/>
          <w:szCs w:val="32"/>
          <w:cs/>
        </w:rPr>
        <w:t>มี</w:t>
      </w:r>
      <w:r w:rsidR="00DF37A5">
        <w:rPr>
          <w:rFonts w:ascii="TH SarabunPSK" w:hAnsi="TH SarabunPSK" w:cs="TH SarabunPSK" w:hint="cs"/>
          <w:sz w:val="32"/>
          <w:szCs w:val="32"/>
          <w:cs/>
        </w:rPr>
        <w:t>พันธุ์</w:t>
      </w:r>
      <w:r w:rsidR="00547954" w:rsidRPr="00547954">
        <w:rPr>
          <w:rFonts w:ascii="TH SarabunPSK" w:hAnsi="TH SarabunPSK" w:cs="TH SarabunPSK"/>
          <w:sz w:val="32"/>
          <w:szCs w:val="32"/>
          <w:cs/>
        </w:rPr>
        <w:t>ข้าวจำนวน</w:t>
      </w:r>
      <w:r w:rsidR="00DF37A5">
        <w:rPr>
          <w:rFonts w:ascii="TH SarabunPSK" w:hAnsi="TH SarabunPSK" w:cs="TH SarabunPSK" w:hint="cs"/>
          <w:sz w:val="32"/>
          <w:szCs w:val="32"/>
          <w:cs/>
        </w:rPr>
        <w:t>ละ</w:t>
      </w:r>
      <w:r w:rsidR="00547954" w:rsidRPr="00547954">
        <w:rPr>
          <w:rFonts w:ascii="TH SarabunPSK" w:hAnsi="TH SarabunPSK" w:cs="TH SarabunPSK"/>
          <w:sz w:val="32"/>
          <w:szCs w:val="32"/>
          <w:cs/>
        </w:rPr>
        <w:t>กี่ชนิด</w:t>
      </w:r>
    </w:p>
    <w:p w14:paraId="291608BA" w14:textId="1C31D81F" w:rsidR="00547954" w:rsidRPr="00547954" w:rsidRDefault="00547954" w:rsidP="00547954">
      <w:pPr>
        <w:pStyle w:val="a3"/>
        <w:numPr>
          <w:ilvl w:val="2"/>
          <w:numId w:val="3"/>
        </w:numPr>
        <w:rPr>
          <w:rFonts w:ascii="TH SarabunPSK" w:hAnsi="TH SarabunPSK" w:cs="TH SarabunPSK"/>
          <w:sz w:val="32"/>
          <w:szCs w:val="32"/>
        </w:rPr>
      </w:pPr>
      <w:r w:rsidRPr="00547954">
        <w:rPr>
          <w:rFonts w:ascii="TH SarabunPSK" w:hAnsi="TH SarabunPSK" w:cs="TH SarabunPSK"/>
          <w:sz w:val="32"/>
          <w:szCs w:val="32"/>
        </w:rPr>
        <w:t>beAttribute(?s, ?c) -&gt; sqwrl:select(?c) ^ sqwrl:count(?s)</w:t>
      </w:r>
    </w:p>
    <w:p w14:paraId="3EC5DFED" w14:textId="79BF59A5" w:rsidR="00E15B9F" w:rsidRPr="00E15B9F" w:rsidRDefault="00E15B9F" w:rsidP="00E15B9F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Reference</w:t>
      </w:r>
    </w:p>
    <w:p w14:paraId="577F9725" w14:textId="67AF9816" w:rsidR="00E15B9F" w:rsidRPr="00E15B9F" w:rsidRDefault="00E15B9F" w:rsidP="00E15B9F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YouTube Present:</w:t>
      </w:r>
    </w:p>
    <w:p w14:paraId="2823EBD2" w14:textId="56E02513" w:rsidR="00E15B9F" w:rsidRDefault="00E15B9F" w:rsidP="00E15B9F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GitHub Project</w:t>
      </w:r>
      <w:r>
        <w:rPr>
          <w:rFonts w:ascii="TH SarabunPSK" w:hAnsi="TH SarabunPSK" w:cs="TH SarabunPSK"/>
          <w:sz w:val="32"/>
          <w:szCs w:val="32"/>
        </w:rPr>
        <w:t xml:space="preserve"> :</w:t>
      </w:r>
    </w:p>
    <w:p w14:paraId="3AB78630" w14:textId="611EFBE3" w:rsidR="00E15B9F" w:rsidRPr="00A37009" w:rsidRDefault="00A37009" w:rsidP="00E15B9F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formation Web :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ำนักวิจัยและพัฒนาข้าว-กรมการข้าว. </w:t>
      </w:r>
      <w:r>
        <w:rPr>
          <w:rFonts w:ascii="TH SarabunPSK" w:hAnsi="TH SarabunPSK" w:cs="TH SarabunPSK"/>
          <w:sz w:val="32"/>
          <w:szCs w:val="32"/>
        </w:rPr>
        <w:t>[</w:t>
      </w:r>
      <w:r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>
        <w:rPr>
          <w:rFonts w:ascii="TH SarabunPSK" w:hAnsi="TH SarabunPSK" w:cs="TH SarabunPSK"/>
          <w:sz w:val="32"/>
          <w:szCs w:val="32"/>
        </w:rPr>
        <w:t xml:space="preserve">].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ข้าถึงได้จาก </w:t>
      </w:r>
      <w:r>
        <w:rPr>
          <w:rFonts w:ascii="TH SarabunPSK" w:hAnsi="TH SarabunPSK" w:cs="TH SarabunPSK"/>
          <w:sz w:val="32"/>
          <w:szCs w:val="32"/>
        </w:rPr>
        <w:t xml:space="preserve">: </w:t>
      </w:r>
      <w:hyperlink r:id="rId8" w:history="1">
        <w:r w:rsidRPr="00F42958">
          <w:rPr>
            <w:rStyle w:val="a4"/>
            <w:rFonts w:ascii="TH SarabunPSK" w:hAnsi="TH SarabunPSK" w:cs="TH SarabunPSK"/>
            <w:sz w:val="32"/>
            <w:szCs w:val="32"/>
          </w:rPr>
          <w:t>http://www.ricethailand.go.th/Rkb/</w:t>
        </w:r>
      </w:hyperlink>
      <w:r>
        <w:rPr>
          <w:rFonts w:ascii="TH SarabunPSK" w:hAnsi="TH SarabunPSK" w:cs="TH SarabunPSK"/>
          <w:sz w:val="32"/>
          <w:szCs w:val="32"/>
        </w:rPr>
        <w:t>.   (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วันที่ค้นข้อมูล </w:t>
      </w:r>
      <w:r>
        <w:rPr>
          <w:rFonts w:ascii="TH SarabunPSK" w:hAnsi="TH SarabunPSK" w:cs="TH SarabunPSK"/>
          <w:sz w:val="32"/>
          <w:szCs w:val="32"/>
        </w:rPr>
        <w:t xml:space="preserve">: 19 </w:t>
      </w:r>
      <w:r>
        <w:rPr>
          <w:rFonts w:ascii="TH SarabunPSK" w:hAnsi="TH SarabunPSK" w:cs="TH SarabunPSK" w:hint="cs"/>
          <w:sz w:val="32"/>
          <w:szCs w:val="32"/>
          <w:cs/>
        </w:rPr>
        <w:t>มิถุนายน 2564).</w:t>
      </w:r>
    </w:p>
    <w:sectPr w:rsidR="00E15B9F" w:rsidRPr="00A3700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1B12CA8"/>
    <w:multiLevelType w:val="multilevel"/>
    <w:tmpl w:val="B58C34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50FC127C"/>
    <w:multiLevelType w:val="hybridMultilevel"/>
    <w:tmpl w:val="FA123716"/>
    <w:lvl w:ilvl="0" w:tplc="9DBE2D1E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C1AC8352">
      <w:start w:val="5"/>
      <w:numFmt w:val="bullet"/>
      <w:lvlText w:val="-"/>
      <w:lvlJc w:val="left"/>
      <w:pPr>
        <w:ind w:left="2880" w:hanging="360"/>
      </w:pPr>
      <w:rPr>
        <w:rFonts w:ascii="TH SarabunPSK" w:eastAsiaTheme="minorHAnsi" w:hAnsi="TH SarabunPSK" w:cs="TH SarabunPSK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3D00B85"/>
    <w:multiLevelType w:val="hybridMultilevel"/>
    <w:tmpl w:val="147C16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535A"/>
    <w:rsid w:val="0006535A"/>
    <w:rsid w:val="001904F3"/>
    <w:rsid w:val="001C65B4"/>
    <w:rsid w:val="00224EE5"/>
    <w:rsid w:val="00244AFE"/>
    <w:rsid w:val="00295CF6"/>
    <w:rsid w:val="002A234B"/>
    <w:rsid w:val="002F5CC8"/>
    <w:rsid w:val="0030061E"/>
    <w:rsid w:val="0036229B"/>
    <w:rsid w:val="003A152D"/>
    <w:rsid w:val="003C4800"/>
    <w:rsid w:val="003C4F9A"/>
    <w:rsid w:val="003E0C9D"/>
    <w:rsid w:val="003F5120"/>
    <w:rsid w:val="0046170C"/>
    <w:rsid w:val="004A5C9B"/>
    <w:rsid w:val="00510D1F"/>
    <w:rsid w:val="00547954"/>
    <w:rsid w:val="005B7131"/>
    <w:rsid w:val="005D4177"/>
    <w:rsid w:val="00687F2D"/>
    <w:rsid w:val="006A0597"/>
    <w:rsid w:val="006D3DEF"/>
    <w:rsid w:val="007360B2"/>
    <w:rsid w:val="00736730"/>
    <w:rsid w:val="007F4FBA"/>
    <w:rsid w:val="00837B41"/>
    <w:rsid w:val="00852B3D"/>
    <w:rsid w:val="00925E72"/>
    <w:rsid w:val="00993EE1"/>
    <w:rsid w:val="00A15AFA"/>
    <w:rsid w:val="00A37009"/>
    <w:rsid w:val="00A45016"/>
    <w:rsid w:val="00A7664C"/>
    <w:rsid w:val="00AA532B"/>
    <w:rsid w:val="00B37AE6"/>
    <w:rsid w:val="00B6043D"/>
    <w:rsid w:val="00BE095B"/>
    <w:rsid w:val="00CB6B27"/>
    <w:rsid w:val="00DC274D"/>
    <w:rsid w:val="00DF37A5"/>
    <w:rsid w:val="00E15B9F"/>
    <w:rsid w:val="00E74171"/>
    <w:rsid w:val="00E80934"/>
    <w:rsid w:val="00E85DA3"/>
    <w:rsid w:val="00ED0C07"/>
    <w:rsid w:val="00F40C08"/>
    <w:rsid w:val="00F43924"/>
    <w:rsid w:val="00F62A50"/>
    <w:rsid w:val="00F64293"/>
    <w:rsid w:val="00FB5AF4"/>
    <w:rsid w:val="00FF2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1ABA09"/>
  <w15:chartTrackingRefBased/>
  <w15:docId w15:val="{7A3CEA95-77B4-40EC-BF59-5123C2D05A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360B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40C08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FB5AF4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FB5AF4"/>
    <w:rPr>
      <w:color w:val="605E5C"/>
      <w:shd w:val="clear" w:color="auto" w:fill="E1DFDD"/>
    </w:rPr>
  </w:style>
  <w:style w:type="character" w:styleId="a6">
    <w:name w:val="FollowedHyperlink"/>
    <w:basedOn w:val="a0"/>
    <w:uiPriority w:val="99"/>
    <w:semiHidden/>
    <w:unhideWhenUsed/>
    <w:rsid w:val="00FB5AF4"/>
    <w:rPr>
      <w:color w:val="954F72" w:themeColor="followedHyperlink"/>
      <w:u w:val="single"/>
    </w:rPr>
  </w:style>
  <w:style w:type="table" w:styleId="a7">
    <w:name w:val="Table Grid"/>
    <w:basedOn w:val="a1"/>
    <w:uiPriority w:val="39"/>
    <w:rsid w:val="003006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671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5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6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0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37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8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9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ricethailand.go.th/Rkb/" TargetMode="Externa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7</TotalTime>
  <Pages>3</Pages>
  <Words>297</Words>
  <Characters>1693</Characters>
  <Application>Microsoft Office Word</Application>
  <DocSecurity>0</DocSecurity>
  <Lines>14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9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aradorn Boonruam</dc:creator>
  <cp:keywords/>
  <dc:description/>
  <cp:lastModifiedBy>Pharadorn Boonruam</cp:lastModifiedBy>
  <cp:revision>37</cp:revision>
  <dcterms:created xsi:type="dcterms:W3CDTF">2021-06-07T06:47:00Z</dcterms:created>
  <dcterms:modified xsi:type="dcterms:W3CDTF">2021-06-20T15:16:00Z</dcterms:modified>
</cp:coreProperties>
</file>